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r>
        <w:rPr>
          <w:noProof/>
        </w:rPr>
        <w:t>Tham chiếu: [FD-01]Tbl</w:t>
      </w:r>
      <w:r>
        <w:rPr>
          <w:noProof/>
        </w:rPr>
        <w:t>KhuyenMai</w:t>
      </w:r>
      <w:r>
        <w:rPr>
          <w:noProof/>
        </w:rPr>
        <w:t>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</w:t>
      </w:r>
      <w:r>
        <w:rPr>
          <w:noProof/>
        </w:rPr>
        <w:t>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</w:t>
      </w:r>
      <w:r w:rsidR="00076F5A">
        <w:rPr>
          <w:noProof/>
        </w:rPr>
        <w:t>Mua</w:t>
      </w:r>
    </w:p>
    <w:p w:rsidR="004B407A" w:rsidRDefault="004B407A" w:rsidP="001213A2">
      <w:r>
        <w:rPr>
          <w:noProof/>
        </w:rPr>
        <w:t>Màn hình danh sách khuyến mãi</w:t>
      </w:r>
    </w:p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  <w:bookmarkStart w:id="0" w:name="_GoBack"/>
      <w:bookmarkEnd w:id="0"/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407936" w:rsidRDefault="002C1BF9" w:rsidP="001213A2">
      <w:r>
        <w:lastRenderedPageBreak/>
        <w:t>Quản lý giao hàng</w:t>
      </w:r>
    </w:p>
    <w:p w:rsidR="00031FB1" w:rsidRDefault="00A85D9A" w:rsidP="001213A2">
      <w:r>
        <w:rPr>
          <w:noProof/>
        </w:rPr>
        <w:drawing>
          <wp:inline distT="0" distB="0" distL="0" distR="0">
            <wp:extent cx="5943600" cy="3901440"/>
            <wp:effectExtent l="0" t="0" r="0" b="3810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0D725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FB1" w:rsidRDefault="00031FB1" w:rsidP="00031FB1"/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các danh sách đơn giao hàng </w:t>
            </w:r>
            <w:r w:rsidR="004C0D83">
              <w:rPr>
                <w:rFonts w:ascii="Times New Roman" w:hAnsi="Times New Roman" w:cs="Times New Roman"/>
                <w:sz w:val="26"/>
                <w:szCs w:val="26"/>
              </w:rPr>
              <w:t>sau tìm kiếm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2C1BF9" w:rsidRDefault="002C1BF9" w:rsidP="00031FB1"/>
    <w:p w:rsidR="00B70B3A" w:rsidRDefault="00B70B3A" w:rsidP="00031FB1">
      <w:r>
        <w:rPr>
          <w:noProof/>
        </w:rPr>
        <w:lastRenderedPageBreak/>
        <w:drawing>
          <wp:inline distT="0" distB="0" distL="0" distR="0">
            <wp:extent cx="5943600" cy="4690745"/>
            <wp:effectExtent l="0" t="0" r="0" b="0"/>
            <wp:docPr id="3" name="Hình ảnh 3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81083A8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9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B3A" w:rsidRDefault="00B70B3A" w:rsidP="00B70B3A"/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937991">
              <w:rPr>
                <w:rFonts w:ascii="Times New Roman" w:hAnsi="Times New Roman" w:cs="Times New Roman"/>
                <w:sz w:val="26"/>
                <w:szCs w:val="26"/>
              </w:rPr>
              <w:t>hiển thị các sản phẩm sẽ giao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thao tác trên trang này, quay về trang tìm kiếm đơn giao hàng</w:t>
            </w:r>
          </w:p>
        </w:tc>
      </w:tr>
    </w:tbl>
    <w:p w:rsidR="00474062" w:rsidRDefault="00474062" w:rsidP="00B70B3A">
      <w:r>
        <w:rPr>
          <w:noProof/>
        </w:rPr>
        <w:lastRenderedPageBreak/>
        <w:drawing>
          <wp:inline distT="0" distB="0" distL="0" distR="0">
            <wp:extent cx="5943600" cy="4681855"/>
            <wp:effectExtent l="0" t="0" r="0" b="4445"/>
            <wp:docPr id="4" name="Hình ảnh 4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810C924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8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062" w:rsidRDefault="00474062" w:rsidP="00474062"/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</w:tbl>
    <w:p w:rsidR="00474062" w:rsidRDefault="00474062" w:rsidP="00474062"/>
    <w:p w:rsidR="00474062" w:rsidRDefault="00474062" w:rsidP="00474062"/>
    <w:p w:rsidR="004D117F" w:rsidRDefault="004D117F" w:rsidP="00474062">
      <w:r>
        <w:rPr>
          <w:noProof/>
        </w:rPr>
        <w:lastRenderedPageBreak/>
        <w:drawing>
          <wp:inline distT="0" distB="0" distL="0" distR="0">
            <wp:extent cx="5048955" cy="4620270"/>
            <wp:effectExtent l="0" t="0" r="0" b="8890"/>
            <wp:docPr id="6" name="Hình ảnh 6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103410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7F" w:rsidRDefault="004D117F" w:rsidP="004D117F"/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lastRenderedPageBreak/>
        <w:t xml:space="preserve">Báo Cáo doanh thu </w:t>
      </w:r>
    </w:p>
    <w:p w:rsidR="00783514" w:rsidRDefault="00783514" w:rsidP="00783514">
      <w:pPr>
        <w:pStyle w:val="ListParagraph"/>
        <w:numPr>
          <w:ilvl w:val="0"/>
          <w:numId w:val="4"/>
        </w:numPr>
      </w:pPr>
      <w:r>
        <w:t>Báo Cáo Danh sách các giấy tờ</w:t>
      </w:r>
    </w:p>
    <w:p w:rsidR="00783514" w:rsidRDefault="00783514" w:rsidP="00783514">
      <w:pPr>
        <w:pStyle w:val="ListParagraph"/>
        <w:numPr>
          <w:ilvl w:val="0"/>
          <w:numId w:val="3"/>
        </w:numPr>
      </w:pPr>
      <w:r>
        <w:t>Giao diện danh sách hóa đơn</w:t>
      </w:r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.25pt" o:ole="">
            <v:imagedata r:id="rId13" o:title=""/>
          </v:shape>
          <o:OLEObject Type="Embed" ProgID="Visio.Drawing.15" ShapeID="_x0000_i1025" DrawAspect="Content" ObjectID="_1572693641" r:id="rId14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  <w:numPr>
          <w:ilvl w:val="0"/>
          <w:numId w:val="3"/>
        </w:numPr>
      </w:pPr>
      <w:r>
        <w:t>Giao diện danh sách đơn giao hàng</w:t>
      </w:r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8pt;height:284.25pt" o:ole="">
            <v:imagedata r:id="rId15" o:title=""/>
          </v:shape>
          <o:OLEObject Type="Embed" ProgID="Visio.Drawing.15" ShapeID="_x0000_i1026" DrawAspect="Content" ObjectID="_1572693642" r:id="rId16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</w:pPr>
    </w:p>
    <w:p w:rsidR="00783514" w:rsidRDefault="00783514" w:rsidP="00783514">
      <w:pPr>
        <w:pStyle w:val="ListParagraph"/>
        <w:numPr>
          <w:ilvl w:val="0"/>
          <w:numId w:val="3"/>
        </w:numPr>
      </w:pPr>
    </w:p>
    <w:p w:rsidR="00783514" w:rsidRDefault="00783514" w:rsidP="00783514">
      <w:pPr>
        <w:pStyle w:val="ListParagraph"/>
        <w:numPr>
          <w:ilvl w:val="0"/>
          <w:numId w:val="3"/>
        </w:numPr>
      </w:pPr>
      <w:r>
        <w:t>Giao Diện danh sách đơn đặt hàng</w:t>
      </w:r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8pt;height:284.25pt" o:ole="">
            <v:imagedata r:id="rId17" o:title=""/>
          </v:shape>
          <o:OLEObject Type="Embed" ProgID="Visio.Drawing.15" ShapeID="_x0000_i1027" DrawAspect="Content" ObjectID="_1572693643" r:id="rId18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  <w:numPr>
          <w:ilvl w:val="0"/>
          <w:numId w:val="4"/>
        </w:numPr>
      </w:pPr>
      <w:r>
        <w:t>Báo Cáo Kinh Doanh</w:t>
      </w:r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pt;height:305.2pt" o:ole="">
            <v:imagedata r:id="rId19" o:title=""/>
          </v:shape>
          <o:OLEObject Type="Embed" ProgID="Visio.Drawing.15" ShapeID="_x0000_i1028" DrawAspect="Content" ObjectID="_1572693644" r:id="rId20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  <w:numPr>
          <w:ilvl w:val="0"/>
          <w:numId w:val="4"/>
        </w:numPr>
      </w:pPr>
      <w:r>
        <w:t>Báo Cáo Phân Bổ</w:t>
      </w:r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pt;height:305.2pt" o:ole="">
            <v:imagedata r:id="rId21" o:title=""/>
          </v:shape>
          <o:OLEObject Type="Embed" ProgID="Visio.Drawing.15" ShapeID="_x0000_i1029" DrawAspect="Content" ObjectID="_1572693645" r:id="rId22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  <w:numPr>
          <w:ilvl w:val="0"/>
          <w:numId w:val="4"/>
        </w:numPr>
      </w:pPr>
      <w:r>
        <w:t>Thống Kê</w:t>
      </w:r>
    </w:p>
    <w:p w:rsidR="00783514" w:rsidRDefault="00783514" w:rsidP="00783514">
      <w:pPr>
        <w:pStyle w:val="ListParagraph"/>
        <w:numPr>
          <w:ilvl w:val="0"/>
          <w:numId w:val="3"/>
        </w:numPr>
      </w:pPr>
      <w:r>
        <w:t>Thống kê So sánh A và B trong đó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8pt;height:295.5pt" o:ole="">
            <v:imagedata r:id="rId23" o:title=""/>
          </v:shape>
          <o:OLEObject Type="Embed" ProgID="Visio.Drawing.15" ShapeID="_x0000_i1030" DrawAspect="Content" ObjectID="_1572693646" r:id="rId24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so sánh ngày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ListParagraph"/>
        <w:numPr>
          <w:ilvl w:val="0"/>
          <w:numId w:val="3"/>
        </w:numPr>
      </w:pPr>
      <w:r>
        <w:t>Thống kê số lượng, tổng tiền tháng/quý trong năm</w:t>
      </w:r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pt;height:305.2pt" o:ole="">
            <v:imagedata r:id="rId25" o:title=""/>
          </v:shape>
          <o:OLEObject Type="Embed" ProgID="Visio.Drawing.15" ShapeID="_x0000_i1031" DrawAspect="Content" ObjectID="_1572693647" r:id="rId26"/>
        </w:object>
      </w:r>
    </w:p>
    <w:tbl>
      <w:tblPr>
        <w:tblStyle w:val="TableGrid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ListParagrap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liệt kê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họn tháng/quý của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vẽ biểu đồ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267D"/>
    <w:rsid w:val="000F32B1"/>
    <w:rsid w:val="001033F3"/>
    <w:rsid w:val="00106F8F"/>
    <w:rsid w:val="001213A2"/>
    <w:rsid w:val="001254B9"/>
    <w:rsid w:val="001E1756"/>
    <w:rsid w:val="001F6F92"/>
    <w:rsid w:val="001F7866"/>
    <w:rsid w:val="002071B7"/>
    <w:rsid w:val="00254B20"/>
    <w:rsid w:val="002C1BF9"/>
    <w:rsid w:val="002E3559"/>
    <w:rsid w:val="00301583"/>
    <w:rsid w:val="0032261A"/>
    <w:rsid w:val="00354269"/>
    <w:rsid w:val="003B72C0"/>
    <w:rsid w:val="003C1953"/>
    <w:rsid w:val="003D0036"/>
    <w:rsid w:val="00407936"/>
    <w:rsid w:val="00411094"/>
    <w:rsid w:val="00411B09"/>
    <w:rsid w:val="00457871"/>
    <w:rsid w:val="00474062"/>
    <w:rsid w:val="004B407A"/>
    <w:rsid w:val="004C0D83"/>
    <w:rsid w:val="004D117F"/>
    <w:rsid w:val="004D7955"/>
    <w:rsid w:val="004F5F83"/>
    <w:rsid w:val="00615776"/>
    <w:rsid w:val="00684ED4"/>
    <w:rsid w:val="00695FEB"/>
    <w:rsid w:val="006B72A6"/>
    <w:rsid w:val="006F5A81"/>
    <w:rsid w:val="00762D46"/>
    <w:rsid w:val="007751EE"/>
    <w:rsid w:val="00783514"/>
    <w:rsid w:val="007936E8"/>
    <w:rsid w:val="007C477D"/>
    <w:rsid w:val="0083402B"/>
    <w:rsid w:val="00864AEC"/>
    <w:rsid w:val="008A1DB9"/>
    <w:rsid w:val="008E4941"/>
    <w:rsid w:val="00937991"/>
    <w:rsid w:val="009C7AF2"/>
    <w:rsid w:val="009D2F30"/>
    <w:rsid w:val="009F0940"/>
    <w:rsid w:val="00A2448A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47D0E"/>
    <w:rsid w:val="00D94E14"/>
    <w:rsid w:val="00DA7D74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1094"/>
    <w:pPr>
      <w:ind w:left="720"/>
      <w:contextualSpacing/>
    </w:pPr>
  </w:style>
  <w:style w:type="table" w:styleId="TableGrid">
    <w:name w:val="Table Grid"/>
    <w:basedOn w:val="TableNormal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DefaultParagraphFont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Normal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3.png"/><Relationship Id="rId12" Type="http://schemas.openxmlformats.org/officeDocument/2006/relationships/image" Target="media/image8.tmp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tmp"/><Relationship Id="rId24" Type="http://schemas.openxmlformats.org/officeDocument/2006/relationships/package" Target="embeddings/Microsoft_Visio_Drawing6.vsdx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theme" Target="theme/theme1.xml"/><Relationship Id="rId10" Type="http://schemas.openxmlformats.org/officeDocument/2006/relationships/image" Target="media/image6.tmp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5.tmp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6</Pages>
  <Words>755</Words>
  <Characters>4308</Characters>
  <Application>Microsoft Office Word</Application>
  <DocSecurity>0</DocSecurity>
  <Lines>35</Lines>
  <Paragraphs>1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R M</cp:lastModifiedBy>
  <cp:revision>63</cp:revision>
  <dcterms:created xsi:type="dcterms:W3CDTF">2017-11-14T15:17:00Z</dcterms:created>
  <dcterms:modified xsi:type="dcterms:W3CDTF">2017-11-20T07:33:00Z</dcterms:modified>
</cp:coreProperties>
</file>